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 xml:space="preserve">”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,4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453880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453880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453880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453880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otherwise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>Transform a function with multiple arguments into multiple functions that each take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453880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is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type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Pr="00290772">
              <w:rPr>
                <w:rFonts w:ascii="Courier New" w:hAnsi="Courier New" w:cs="Courier New"/>
                <w:b/>
              </w:rPr>
              <w:t xml:space="preserve">map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line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r>
              <w:rPr>
                <w:rFonts w:ascii="Courier New" w:hAnsi="Courier New" w:cs="Courier New"/>
                <w:b/>
              </w:rPr>
              <w:t xml:space="preserve">fmap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>.  Is itself a Functor.</w:t>
            </w:r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to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…</w:t>
            </w:r>
            <w:r w:rsidR="00F34894">
              <w:t xml:space="preserve"> </w:t>
            </w:r>
            <w:r>
              <w:t>,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00FF"/>
              </w:rPr>
              <w:t>LL(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r w:rsidR="007A4482" w:rsidRPr="009419A7">
              <w:rPr>
                <w:b/>
                <w:i/>
                <w:color w:val="7030A0"/>
              </w:rPr>
              <w:t>k</w:t>
            </w:r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r w:rsidRPr="00BA367E">
              <w:rPr>
                <w:b/>
                <w:i/>
                <w:color w:val="7030A0"/>
              </w:rPr>
              <w:t>LL(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>Many computer languages are designed to be LL(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</w:t>
            </w:r>
            <w:r w:rsidR="00DE50DB">
              <w:rPr>
                <w:rFonts w:ascii="Courier New" w:hAnsi="Courier New" w:cs="Courier New"/>
                <w:b/>
              </w:rPr>
              <w:t xml:space="preserve"> Char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="0066359D">
              <w:rPr>
                <w:rFonts w:ascii="Courier New" w:hAnsi="Courier New" w:cs="Courier New"/>
                <w:b/>
              </w:rPr>
              <w:t>Char</w:t>
            </w:r>
            <w:r w:rsidR="0066359D" w:rsidRPr="002026B0">
              <w:rPr>
                <w:rFonts w:ascii="Courier New" w:hAnsi="Courier New" w:cs="Courier New"/>
                <w:b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="000E4311" w:rsidRPr="00D6517C">
              <w:rPr>
                <w:rFonts w:ascii="Courier New" w:hAnsi="Courier New" w:cs="Courier New"/>
                <w:b/>
              </w:rPr>
              <w:t>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</w:t>
            </w:r>
            <w:r w:rsidR="00D05197">
              <w:rPr>
                <w:rFonts w:ascii="Courier New" w:hAnsi="Courier New" w:cs="Courier New"/>
                <w:b/>
              </w:rPr>
              <w:t xml:space="preserve">Char </w:t>
            </w:r>
            <w:r w:rsidR="00161458"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</w:t>
            </w:r>
            <w:r w:rsidR="00A43B8E">
              <w:rPr>
                <w:rFonts w:ascii="Courier New" w:hAnsi="Courier New" w:cs="Courier New"/>
                <w:b/>
              </w:rPr>
              <w:t xml:space="preserve"> `</w:t>
            </w:r>
            <w:r w:rsidR="00A43B8E"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="007672DD">
              <w:rPr>
                <w:rFonts w:ascii="Courier New" w:hAnsi="Courier New" w:cs="Courier New"/>
                <w:b/>
              </w:rPr>
              <w:t>` string ","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</w:t>
            </w:r>
            <w:r w:rsidR="0026586F">
              <w:rPr>
                <w:rFonts w:ascii="Courier New" w:hAnsi="Courier New" w:cs="Courier New"/>
                <w:b/>
              </w:rPr>
              <w:t xml:space="preserve"> = many (</w:t>
            </w:r>
            <w:r w:rsidR="0026586F"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7672DD">
              <w:rPr>
                <w:rFonts w:ascii="Courier New" w:hAnsi="Courier New" w:cs="Courier New"/>
                <w:b/>
              </w:rPr>
              <w:t xml:space="preserve"> "</w:t>
            </w:r>
            <w:r w:rsidR="00453880">
              <w:rPr>
                <w:rFonts w:ascii="Courier New" w:hAnsi="Courier New" w:cs="Courier New"/>
                <w:b/>
              </w:rPr>
              <w:t>,</w:t>
            </w:r>
            <w:r w:rsidR="007672DD">
              <w:rPr>
                <w:rFonts w:ascii="Courier New" w:hAnsi="Courier New" w:cs="Courier New"/>
                <w:b/>
              </w:rPr>
              <w:t>\n"</w:t>
            </w:r>
            <w:r w:rsidR="0026586F">
              <w:rPr>
                <w:rFonts w:ascii="Courier New" w:hAnsi="Courier New" w:cs="Courier New"/>
                <w:b/>
              </w:rPr>
              <w:t>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\n</w:t>
            </w:r>
            <w:r w:rsidR="005A1720">
              <w:rPr>
                <w:rFonts w:ascii="Courier New" w:hAnsi="Courier New" w:cs="Courier New"/>
                <w:b/>
              </w:rPr>
              <w:t>\r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)</w:t>
            </w:r>
            <w:r w:rsidR="00D34A56">
              <w:rPr>
                <w:rFonts w:ascii="Courier New" w:hAnsi="Courier New" w:cs="Courier New"/>
                <w:b/>
              </w:rPr>
              <w:t xml:space="preserve"> </w:t>
            </w:r>
            <w:r w:rsidR="00D34A56" w:rsidRPr="00D34A56">
              <w:rPr>
                <w:rFonts w:ascii="Courier New" w:hAnsi="Courier New" w:cs="Courier New"/>
                <w:b/>
                <w:color w:val="00B050"/>
              </w:rPr>
              <w:t>-- Try more complex case first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672DD">
              <w:rPr>
                <w:rFonts w:ascii="Courier New" w:hAnsi="Courier New" w:cs="Courier New"/>
                <w:b/>
              </w:rPr>
              <w:t xml:space="preserve"> "</w:t>
            </w:r>
            <w:r w:rsidR="009F6044">
              <w:rPr>
                <w:rFonts w:ascii="Courier New" w:hAnsi="Courier New" w:cs="Courier New"/>
                <w:b/>
              </w:rPr>
              <w:t>\n</w:t>
            </w:r>
            <w:r w:rsidR="007672DD">
              <w:rPr>
                <w:rFonts w:ascii="Courier New" w:hAnsi="Courier New" w:cs="Courier New"/>
                <w:b/>
              </w:rPr>
              <w:t>"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 w:rsidR="00D34A56">
              <w:rPr>
                <w:rFonts w:ascii="Courier New" w:hAnsi="Courier New" w:cs="Courier New"/>
                <w:b/>
              </w:rPr>
              <w:t xml:space="preserve"> "</w:t>
            </w:r>
            <w:r w:rsidR="00A05E13">
              <w:rPr>
                <w:rFonts w:ascii="Courier New" w:hAnsi="Courier New" w:cs="Courier New"/>
                <w:b/>
              </w:rPr>
              <w:t>end of line"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>ambda often work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</w:t>
            </w:r>
            <w:r w:rsidR="00485113">
              <w:t>-</w:t>
            </w:r>
            <w:r>
              <w:t>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var </w:t>
            </w:r>
            <w:r w:rsidRPr="00485113">
              <w:rPr>
                <w:rFonts w:ascii="Courier New" w:hAnsi="Courier New" w:cs="Courier New"/>
                <w:b/>
                <w:szCs w:val="6"/>
              </w:rPr>
              <w:t xml:space="preserve">print </w:t>
            </w: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Example</w:t>
            </w:r>
            <w:r w:rsidR="00F91AB8">
              <w:rPr>
                <w:b/>
                <w:color w:val="E36C0A" w:themeColor="accent6" w:themeShade="BF"/>
              </w:rPr>
              <w:t xml:space="preserve">: </w:t>
            </w:r>
            <w:r w:rsidR="00F91AB8" w:rsidRPr="00F91AB8">
              <w:rPr>
                <w:b/>
              </w:rPr>
              <w:t>Closure in JavaScript</w:t>
            </w:r>
          </w:p>
          <w:p w:rsidR="009404C8" w:rsidRDefault="009404C8" w:rsidP="00D4389D"/>
          <w:p w:rsidR="009404C8" w:rsidRPr="00D4389D" w:rsidRDefault="006858AA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var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858AA">
              <w:rPr>
                <w:rFonts w:ascii="Courier New" w:hAnsi="Courier New" w:cs="Courier New"/>
                <w:b/>
                <w:szCs w:val="6"/>
              </w:rPr>
              <w:t>=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Pr="00D4389D" w:rsidRDefault="009404C8" w:rsidP="006858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="006858AA">
              <w:rPr>
                <w:rFonts w:ascii="Courier New" w:hAnsi="Courier New" w:cs="Courier New"/>
                <w:b/>
                <w:szCs w:val="6"/>
              </w:rPr>
              <w:t>}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  <w:r w:rsidR="006858AA"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="006858AA" w:rsidRPr="006858AA">
              <w:rPr>
                <w:rFonts w:ascii="Courier New" w:hAnsi="Courier New" w:cs="Courier New"/>
                <w:b/>
                <w:color w:val="00B050"/>
                <w:szCs w:val="6"/>
              </w:rPr>
              <w:t>// Double paren to run the func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B37286" w:rsidRDefault="00DC69AC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B37286" w:rsidRPr="00DC69AC" w:rsidRDefault="00B37286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37286">
              <w:rPr>
                <w:b/>
                <w:color w:val="E36C0A" w:themeColor="accent6" w:themeShade="BF"/>
              </w:rPr>
              <w:t xml:space="preserve">Note: </w:t>
            </w:r>
            <w:r w:rsidRPr="00B37286">
              <w:t>This uses parentheses not curly brackets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 xml:space="preserve">Create an Object with a </w:t>
            </w:r>
            <w:r w:rsidR="00EE6E79">
              <w:rPr>
                <w:b/>
              </w:rPr>
              <w:t>Factory Method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Pr="00143A7F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43A7F">
              <w:rPr>
                <w:rFonts w:ascii="Courier New" w:hAnsi="Courier New" w:cs="Courier New"/>
                <w:b/>
                <w:color w:val="00B050"/>
                <w:szCs w:val="6"/>
              </w:rPr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</w:t>
            </w:r>
            <w:r w:rsidR="000D67E5">
              <w:rPr>
                <w:rFonts w:ascii="Courier New" w:hAnsi="Courier New" w:cs="Courier New"/>
                <w:b/>
                <w:szCs w:val="6"/>
              </w:rPr>
              <w:t>s</w:t>
            </w:r>
            <w:r>
              <w:rPr>
                <w:rFonts w:ascii="Courier New" w:hAnsi="Courier New" w:cs="Courier New"/>
                <w:b/>
                <w:szCs w:val="6"/>
              </w:rPr>
              <w:t>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453880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453880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453880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453880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7753B4">
              <w:rPr>
                <w:b/>
                <w:color w:val="00B050"/>
                <w:sz w:val="18"/>
              </w:rPr>
              <w:t>Strict Evaluation Strategies</w:t>
            </w:r>
            <w:r w:rsidR="007753B4" w:rsidRPr="007753B4">
              <w:rPr>
                <w:b/>
                <w:color w:val="00B050"/>
                <w:sz w:val="18"/>
              </w:rPr>
              <w:t xml:space="preserve"> </w:t>
            </w:r>
            <w:r w:rsidR="007753B4">
              <w:rPr>
                <w:b/>
                <w:sz w:val="18"/>
              </w:rPr>
              <w:t>– Evaluate function arguments first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6428BB">
            <w:pPr>
              <w:jc w:val="center"/>
              <w:rPr>
                <w:b/>
                <w:sz w:val="18"/>
              </w:rPr>
            </w:pPr>
            <w:r w:rsidRPr="007753B4">
              <w:rPr>
                <w:b/>
                <w:color w:val="00B050"/>
                <w:sz w:val="18"/>
              </w:rPr>
              <w:t>Lazy Evaluation Strategies</w:t>
            </w:r>
            <w:r w:rsidR="007753B4">
              <w:rPr>
                <w:b/>
                <w:sz w:val="18"/>
              </w:rPr>
              <w:t xml:space="preserve"> </w:t>
            </w:r>
            <w:r w:rsidR="007753B4">
              <w:rPr>
                <w:b/>
                <w:sz w:val="18"/>
              </w:rPr>
              <w:t xml:space="preserve">– </w:t>
            </w:r>
            <w:r w:rsidR="007753B4">
              <w:rPr>
                <w:b/>
                <w:sz w:val="18"/>
              </w:rPr>
              <w:t>Substitute</w:t>
            </w:r>
            <w:r w:rsidR="007753B4">
              <w:rPr>
                <w:b/>
                <w:sz w:val="18"/>
              </w:rPr>
              <w:t xml:space="preserve"> arguments</w:t>
            </w:r>
            <w:r w:rsidR="006428BB">
              <w:rPr>
                <w:b/>
                <w:sz w:val="18"/>
              </w:rPr>
              <w:t xml:space="preserve"> in function body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453880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and </w:t>
            </w:r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=λs.λz.s 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three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033F07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033F07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033F07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madeBy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="002835F6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 w:rsidR="002835F6">
              <w:rPr>
                <w:b/>
                <w:color w:val="00B050"/>
              </w:rPr>
              <w:t xml:space="preserve"> and followed by semicolon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  <w:r w:rsidR="003F49C8">
              <w:rPr>
                <w:b/>
                <w:color w:val="FF0000"/>
              </w:rPr>
              <w:t xml:space="preserve"> </w:t>
            </w:r>
            <w:r w:rsidR="003F49C8" w:rsidRPr="00437647">
              <w:rPr>
                <w:b/>
                <w:color w:val="00B050"/>
              </w:rPr>
              <w:t>from C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Hello " </w:t>
            </w:r>
          </w:p>
          <w:p w:rsidR="00A711FB" w:rsidRDefault="00341A4A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="00A711FB">
              <w:rPr>
                <w:rFonts w:ascii="Courier New" w:hAnsi="Courier New" w:cs="Courier New"/>
                <w:b/>
                <w:szCs w:val="6"/>
              </w:rPr>
              <w:t>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5115"/>
        <w:gridCol w:w="1749"/>
      </w:tblGrid>
      <w:tr w:rsidR="00341A4A" w:rsidRPr="00D0237A" w:rsidTr="00206770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41A4A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41A4A" w:rsidRPr="003001F1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5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Pr="00033F07" w:rsidRDefault="00206770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33F07">
              <w:rPr>
                <w:b/>
                <w:color w:val="0000FF"/>
              </w:rPr>
              <w:t>TypeScript Function Example</w:t>
            </w:r>
          </w:p>
          <w:p w:rsidR="00206770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function swap(arr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tmp = arr[i]; arr[i] = arr[j]; arr[j] =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sortAndGetLargest (arr</w:t>
            </w:r>
            <w:r w:rsidR="00033F0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 xml:space="preserve">tmp = arr[0]; </w:t>
            </w:r>
            <w:r w:rsidRPr="00033F07">
              <w:rPr>
                <w:rFonts w:ascii="Courier New" w:hAnsi="Courier New" w:cs="Courier New"/>
                <w:b/>
                <w:color w:val="00B050"/>
                <w:szCs w:val="6"/>
              </w:rPr>
              <w:t>// largest elem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i=0; i&lt;arr.length; i++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gt; tmp) tmp = arr[i]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j=i+1; j&lt;arr.length; j++)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lt; arr[j]) swap(arr,i,j)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largest = sortAndGetLargest([99,2,43,8,0,21]);</w:t>
            </w:r>
          </w:p>
          <w:p w:rsidR="00206770" w:rsidRPr="001866D4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06770">
              <w:rPr>
                <w:rFonts w:ascii="Courier New" w:hAnsi="Courier New" w:cs="Courier New"/>
                <w:b/>
                <w:szCs w:val="6"/>
              </w:rPr>
              <w:t>.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(largest);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>// Prints 99</w:t>
            </w: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1A4A">
              <w:rPr>
                <w:b/>
                <w:color w:val="0000FF"/>
              </w:rPr>
              <w:t>JSLint Requirements</w:t>
            </w:r>
          </w:p>
          <w:p w:rsidR="00341A4A" w:rsidRP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41A4A" w:rsidRDefault="00341A4A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1A4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+</w:t>
            </w:r>
            <w:r w:rsidRPr="00341A4A">
              <w:t xml:space="preserve"> </w:t>
            </w:r>
            <w:r>
              <w:t>- This should be replaced with “+= 1”</w:t>
            </w:r>
          </w:p>
          <w:p w:rsidR="00517036" w:rsidRDefault="00517036" w:rsidP="0051703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1A4A" w:rsidRDefault="0087725B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725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ar</w:t>
            </w:r>
            <w:r>
              <w:t xml:space="preserve"> – Each var declaration should be on its own line and must be at the top of the function/file.</w:t>
            </w:r>
          </w:p>
          <w:p w:rsidR="00517036" w:rsidRDefault="00517036" w:rsidP="00517036">
            <w:pPr>
              <w:pStyle w:val="ListParagraph"/>
            </w:pPr>
          </w:p>
          <w:p w:rsidR="00517036" w:rsidRPr="001866D4" w:rsidRDefault="00336076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1C0D">
              <w:rPr>
                <w:b/>
                <w:color w:val="FF0000"/>
              </w:rPr>
              <w:t xml:space="preserve">Single line </w:t>
            </w:r>
            <w:r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f</w:t>
            </w:r>
            <w:r>
              <w:t xml:space="preserve"> </w:t>
            </w:r>
            <w:r w:rsidR="00FB1C0D" w:rsidRPr="00FB1C0D">
              <w:rPr>
                <w:b/>
                <w:color w:val="FF0000"/>
              </w:rPr>
              <w:t>and</w:t>
            </w:r>
            <w:r w:rsidR="00FB1C0D">
              <w:t xml:space="preserve"> </w:t>
            </w:r>
            <w:r w:rsidR="00FB1C0D"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</w:t>
            </w:r>
            <w:r w:rsidR="00FB1C0D">
              <w:t xml:space="preserve"> </w:t>
            </w:r>
            <w:r w:rsidRPr="00FB1C0D">
              <w:rPr>
                <w:b/>
                <w:color w:val="FF0000"/>
              </w:rPr>
              <w:t>statements</w:t>
            </w:r>
            <w:r>
              <w:t xml:space="preserve"> still need curly brackets.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</w:t>
            </w:r>
            <w:r w:rsidR="001A6B18">
              <w:rPr>
                <w:rFonts w:ascii="Courier New" w:hAnsi="Courier New" w:cs="Courier New"/>
                <w:b/>
                <w:szCs w:val="6"/>
              </w:rPr>
              <w:t>()</w:t>
            </w:r>
            <w:r w:rsidRPr="00A65775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8B063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F03B8D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ublic</w:t>
            </w:r>
            <w:r w:rsidR="00444706" w:rsidRPr="00444706">
              <w:rPr>
                <w:b/>
                <w:color w:val="0000FF"/>
              </w:rPr>
              <w:t xml:space="preserve">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670B42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  <w:r w:rsidR="0042660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Create a verifier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 w:rsidR="00670B42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670B42"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670B42"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6C2E83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35pt;height:140.75pt" o:ole="">
                  <v:imagedata r:id="rId12" o:title=""/>
                </v:shape>
                <o:OLEObject Type="Embed" ProgID="Visio.Drawing.15" ShapeID="_x0000_i1025" DrawAspect="Content" ObjectID="_1525551505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pt;height:45.8pt" o:ole="">
                  <v:imagedata r:id="rId14" o:title=""/>
                </v:shape>
                <o:OLEObject Type="Embed" ProgID="Visio.Drawing.15" ShapeID="_x0000_i1026" DrawAspect="Content" ObjectID="_1525551506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591AF4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next(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1378E">
              <w:rPr>
                <w:rFonts w:ascii="Courier New" w:hAnsi="Courier New" w:cs="Courier New"/>
                <w:b/>
                <w:szCs w:val="6"/>
              </w:rPr>
              <w:t>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C86F69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</w:t>
            </w:r>
            <w:r w:rsidR="00CA2831">
              <w:rPr>
                <w:rFonts w:ascii="Courier New" w:hAnsi="Courier New" w:cs="Courier New"/>
                <w:b/>
                <w:szCs w:val="6"/>
              </w:rPr>
              <w:t>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</w:t>
            </w:r>
            <w:r w:rsidR="00CA2831">
              <w:rPr>
                <w:rFonts w:ascii="Courier New" w:hAnsi="Courier New" w:cs="Courier New"/>
                <w:b/>
                <w:szCs w:val="6"/>
              </w:rPr>
              <w:t>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C86F69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A3169" w:rsidRPr="003F2E5D" w:rsidRDefault="00CA3169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033F07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="00976DAD">
              <w:rPr>
                <w:rFonts w:ascii="Courier New" w:hAnsi="Courier New" w:cs="Courier New"/>
                <w:b/>
                <w:szCs w:val="16"/>
              </w:rPr>
              <w:t>| i</w:t>
            </w:r>
            <w:bookmarkStart w:id="0" w:name="_GoBack"/>
            <w:bookmarkEnd w:id="0"/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:</w:t>
            </w:r>
            <w:r>
              <w:t xml:space="preserve"> 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453880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if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hen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lse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453880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453880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33F07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453880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red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453880" w:rsidP="007B03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 :T</m:t>
                    </m:r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453880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 e: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453880" w:rsidP="001D0D9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  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Γ⊢λ x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.  e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DC58E9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</w:t>
            </w:r>
            <w:r w:rsidR="00531B76">
              <w:rPr>
                <w:rFonts w:ascii="Courier New" w:hAnsi="Courier New" w:cs="Courier New"/>
                <w:b/>
                <w:szCs w:val="6"/>
              </w:rPr>
              <w:t>["m"].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 w:rsidR="00531B76">
              <w:rPr>
                <w:rFonts w:ascii="Courier New" w:hAnsi="Courier New" w:cs="Courier New"/>
                <w:b/>
                <w:szCs w:val="6"/>
              </w:rPr>
              <w:t>(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="00531B76"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1"/>
        <w:gridCol w:w="3136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79627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Lisp was d</w:t>
            </w:r>
            <w:r w:rsidR="00C27004">
              <w:t>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ny libraries were create</w:t>
            </w:r>
            <w:r w:rsidR="007114FE">
              <w:t>d</w:t>
            </w:r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 xml:space="preserve">Rewrite all libraries using CLOS. </w:t>
            </w:r>
            <w:r w:rsidRPr="00DB5D44">
              <w:rPr>
                <w:b/>
                <w:color w:val="FF0000"/>
              </w:rPr>
              <w:t>Disadvantage</w:t>
            </w:r>
            <w:r w:rsidR="005619FD" w:rsidRPr="00DB5D44">
              <w:rPr>
                <w:b/>
                <w:color w:val="FF0000"/>
              </w:rPr>
              <w:t>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DB5D44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  <w:r w:rsidR="00DB5D44">
              <w:t xml:space="preserve">. </w:t>
            </w:r>
            <w:r w:rsidR="00DB5D44" w:rsidRPr="00DB5D44">
              <w:rPr>
                <w:b/>
                <w:color w:val="FF0000"/>
              </w:rPr>
              <w:t>Disadvantage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</w:t>
            </w:r>
            <w:r w:rsidR="002D5FD5">
              <w:t>in node requires a special flag:</w:t>
            </w:r>
            <w:r>
              <w:t xml:space="preserve"> </w:t>
            </w:r>
            <w:r w:rsidRPr="00382DEB">
              <w:t>“</w:t>
            </w:r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 xml:space="preserve">”.  </w:t>
            </w:r>
            <w:r w:rsidRPr="002D5FD5">
              <w:rPr>
                <w:b/>
                <w:color w:val="E36C0A" w:themeColor="accent6" w:themeShade="BF"/>
              </w:rPr>
              <w:t>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="002A45D4">
              <w:rPr>
                <w:rFonts w:ascii="Courier New" w:hAnsi="Courier New" w:cs="Courier New"/>
                <w:b/>
                <w:szCs w:val="6"/>
              </w:rPr>
              <w:t>.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BD5E7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>A No</w:t>
            </w:r>
            <w:r w:rsidR="00DD6495">
              <w:rPr>
                <w:b/>
                <w:color w:val="0000FF"/>
              </w:rPr>
              <w:t>-</w:t>
            </w:r>
            <w:r w:rsidRPr="000C436D">
              <w:rPr>
                <w:b/>
                <w:color w:val="0000FF"/>
              </w:rPr>
              <w:t xml:space="preserve">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B2E3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</w:t>
            </w:r>
            <w:r w:rsidRPr="00256BB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E4611">
              <w:rPr>
                <w:rFonts w:ascii="Courier New" w:hAnsi="Courier New" w:cs="Courier New"/>
                <w:b/>
                <w:szCs w:val="6"/>
              </w:rPr>
              <w:t>m</w:t>
            </w:r>
            <w:r>
              <w:rPr>
                <w:rFonts w:ascii="Courier New" w:hAnsi="Courier New" w:cs="Courier New"/>
                <w:b/>
                <w:szCs w:val="6"/>
              </w:rPr>
              <w:t>['</w:t>
            </w:r>
            <w:r w:rsidR="001E4611">
              <w:rPr>
                <w:rFonts w:ascii="Courier New" w:hAnsi="Courier New" w:cs="Courier New"/>
                <w:b/>
                <w:szCs w:val="6"/>
              </w:rPr>
              <w:t>a</w:t>
            </w:r>
            <w:r>
              <w:rPr>
                <w:rFonts w:ascii="Courier New" w:hAnsi="Courier New" w:cs="Courier New"/>
                <w:b/>
                <w:szCs w:val="6"/>
              </w:rPr>
              <w:t>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1093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629" w:type="dxa"/>
        <w:jc w:val="center"/>
        <w:tblInd w:w="-3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74"/>
        <w:gridCol w:w="3315"/>
        <w:gridCol w:w="3690"/>
        <w:gridCol w:w="3150"/>
      </w:tblGrid>
      <w:tr w:rsidR="00FA45BE" w:rsidRPr="00D0237A" w:rsidTr="008279B6">
        <w:trPr>
          <w:trHeight w:val="233"/>
          <w:jc w:val="center"/>
        </w:trPr>
        <w:tc>
          <w:tcPr>
            <w:tcW w:w="147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991B73">
              <w:t>Contains</w:t>
            </w:r>
            <w:r>
              <w:t xml:space="preserve">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="00991B73" w:rsidRPr="00CD6B83">
              <w:rPr>
                <w:b/>
                <w:color w:val="00B050"/>
              </w:rPr>
              <w:t>with</w:t>
            </w:r>
            <w:r w:rsidRPr="00CD6B83">
              <w:rPr>
                <w:b/>
                <w:color w:val="00B050"/>
              </w:rPr>
              <w:t xml:space="preserve">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</w:t>
            </w:r>
            <w:r w:rsidR="00C55692">
              <w:rPr>
                <w:b/>
                <w:color w:val="E36C0A" w:themeColor="accent6" w:themeShade="BF"/>
              </w:rPr>
              <w:t>2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</w:t>
            </w:r>
            <w:r w:rsidR="003C444B">
              <w:rPr>
                <w:rFonts w:ascii="Courier New" w:hAnsi="Courier New" w:cs="Courier New"/>
                <w:b/>
                <w:szCs w:val="6"/>
              </w:rPr>
              <w:t>r</w:t>
            </w:r>
            <w:r>
              <w:rPr>
                <w:rFonts w:ascii="Courier New" w:hAnsi="Courier New" w:cs="Courier New"/>
                <w:b/>
                <w:szCs w:val="6"/>
              </w:rPr>
              <w:t>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>To perform the modification in place,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>To perform the modification in place,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" is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turn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7A7464" w:rsidRDefault="007A7464" w:rsidP="000450F4">
      <w:pPr>
        <w:rPr>
          <w:sz w:val="6"/>
          <w:szCs w:val="6"/>
        </w:rPr>
      </w:pPr>
    </w:p>
    <w:p w:rsidR="009770A2" w:rsidRPr="009770A2" w:rsidRDefault="007A7464" w:rsidP="009770A2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 w:rsidR="00B25493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 w:rsidR="00B25493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D40B3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2070"/>
        <w:gridCol w:w="2415"/>
        <w:gridCol w:w="2250"/>
        <w:gridCol w:w="2649"/>
      </w:tblGrid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 w:rsidR="00AA2033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list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un Ruby on Command Line</w:t>
            </w: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33AE7">
              <w:rPr>
                <w:b/>
                <w:color w:val="0000FF"/>
              </w:rPr>
              <w:t>Use a Mixin in a Class</w:t>
            </w:r>
          </w:p>
          <w:p w:rsidR="00133AE7" w:rsidRPr="00133AE7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yClass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ixinName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133AE7" w:rsidRPr="00686809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7173B9" w:rsidRDefault="007173B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eference a Variable in a String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173B9">
              <w:rPr>
                <w:rFonts w:ascii="Courier New" w:hAnsi="Courier New" w:cs="Courier New"/>
                <w:b/>
                <w:szCs w:val="6"/>
              </w:rPr>
              <w:t>age = 30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7173B9">
              <w:rPr>
                <w:rFonts w:ascii="Courier New" w:hAnsi="Courier New" w:cs="Courier New"/>
                <w:b/>
                <w:szCs w:val="6"/>
              </w:rPr>
              <w:t xml:space="preserve"> = “My age is 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r w:rsidRPr="007173B9">
              <w:rPr>
                <w:rFonts w:ascii="Courier New" w:hAnsi="Courier New" w:cs="Courier New"/>
                <w:b/>
                <w:szCs w:val="6"/>
              </w:rPr>
              <w:t>age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  <w:r w:rsidRPr="007173B9">
              <w:rPr>
                <w:rFonts w:ascii="Courier New" w:hAnsi="Courier New" w:cs="Courier New"/>
                <w:b/>
                <w:szCs w:val="6"/>
              </w:rPr>
              <w:t>”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 xml:space="preserve">Note: </w:t>
            </w:r>
            <w:r>
              <w:t xml:space="preserve">Surround variable name is </w:t>
            </w:r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r>
              <w:t>…</w:t>
            </w:r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AA2033" w:rsidRDefault="00AA203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A2033">
              <w:rPr>
                <w:b/>
                <w:color w:val="0000FF"/>
              </w:rPr>
              <w:t>Access Command Line Arguments</w:t>
            </w:r>
          </w:p>
          <w:p w:rsid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</w:rPr>
              <w:br/>
            </w:r>
            <w:r w:rsidRPr="00AA2033">
              <w:rPr>
                <w:rFonts w:ascii="Courier New" w:hAnsi="Courier New" w:cs="Courier New"/>
                <w:b/>
                <w:szCs w:val="6"/>
              </w:rPr>
              <w:t>ARGV[0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 w:rsidRPr="00AA2033">
              <w:rPr>
                <w:b/>
                <w:color w:val="E36C0A" w:themeColor="accent6" w:themeShade="BF"/>
              </w:rPr>
              <w:t>First arg</w:t>
            </w:r>
            <w:r>
              <w:rPr>
                <w:b/>
                <w:color w:val="E36C0A" w:themeColor="accent6" w:themeShade="BF"/>
              </w:rPr>
              <w:t>ument</w:t>
            </w:r>
          </w:p>
          <w:p w:rsidR="00AA2033" w:rsidRP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A2033">
              <w:rPr>
                <w:rFonts w:ascii="Courier New" w:hAnsi="Courier New" w:cs="Courier New"/>
                <w:b/>
                <w:szCs w:val="6"/>
              </w:rPr>
              <w:t>ARGV[1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>
              <w:rPr>
                <w:b/>
                <w:color w:val="E36C0A" w:themeColor="accent6" w:themeShade="BF"/>
              </w:rPr>
              <w:t>Second</w:t>
            </w:r>
            <w:r w:rsidRPr="00AA2033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argument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D21465" w:rsidRDefault="00D2146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465">
              <w:rPr>
                <w:b/>
                <w:color w:val="0000FF"/>
              </w:rPr>
              <w:t>For Loop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465" w:rsidRP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(0..5)</w:t>
            </w:r>
          </w:p>
          <w:p w:rsidR="00D21465" w:rsidRPr="00133AE7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E17449" w:rsidRPr="00D21465" w:rsidRDefault="00E17449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D21465" w:rsidRPr="00686809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>Not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7449">
              <w:t>This loop runs 6 times since the range is inclusive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Pr="009770A2" w:rsidRDefault="005C15E1" w:rsidP="009770A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70A2">
              <w:rPr>
                <w:b/>
                <w:color w:val="0000FF"/>
              </w:rPr>
              <w:t>Select Case</w:t>
            </w:r>
          </w:p>
          <w:p w:rsidR="005C15E1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15E1" w:rsidRPr="009770A2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case</w:t>
            </w:r>
            <w:r w:rsidRPr="009770A2"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when </w:t>
            </w:r>
            <w:r w:rsidRPr="001E3FAD">
              <w:rPr>
                <w:rFonts w:ascii="Courier New" w:hAnsi="Courier New" w:cs="Courier New"/>
                <w:b/>
                <w:szCs w:val="6"/>
              </w:rPr>
              <w:t>y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wh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z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</w:p>
          <w:p w:rsidR="009770A2" w:rsidRPr="00133AE7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687" w:rsidRDefault="00740687" w:rsidP="007406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740687">
              <w:rPr>
                <w:rFonts w:ascii="Courier New" w:hAnsi="Courier New" w:cs="Courier New"/>
                <w:b/>
                <w:szCs w:val="6"/>
              </w:rPr>
              <w:t>=</w:t>
            </w:r>
            <w:r w:rsidRPr="00740687">
              <w:rPr>
                <w:b/>
                <w:color w:val="0000FF"/>
              </w:rPr>
              <w:t xml:space="preserve"> Sign in Method Name</w:t>
            </w:r>
          </w:p>
          <w:p w:rsidR="00740687" w:rsidRDefault="00740687" w:rsidP="007406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0687" w:rsidRPr="00686809" w:rsidRDefault="00740687" w:rsidP="007406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740687">
              <w:t xml:space="preserve">This is the </w:t>
            </w:r>
            <w:r w:rsidRPr="00740687">
              <w:rPr>
                <w:b/>
                <w:color w:val="FF0000"/>
              </w:rPr>
              <w:t>convention used to indicate assignment</w:t>
            </w:r>
            <w:r w:rsidRPr="00740687">
              <w:rPr>
                <w:color w:val="FF0000"/>
              </w:rPr>
              <w:t xml:space="preserve"> </w:t>
            </w:r>
            <w:r w:rsidRPr="00740687">
              <w:t>(i.e., a setter)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942344"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</w:t>
            </w:r>
            <w:r w:rsidR="00731E3D">
              <w:rPr>
                <w:rFonts w:ascii="Courier New" w:hAnsi="Courier New" w:cs="Courier New"/>
                <w:b/>
                <w:szCs w:val="6"/>
              </w:rPr>
              <w:t>b</w:t>
            </w:r>
            <w:r>
              <w:rPr>
                <w:rFonts w:ascii="Courier New" w:hAnsi="Courier New" w:cs="Courier New"/>
                <w:b/>
                <w:szCs w:val="6"/>
              </w:rPr>
              <w:t>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blk</w:t>
            </w:r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hod that is part of every class.  Can by overridden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Can in some corner cases outperform static compilation</w:t>
            </w:r>
            <w:r>
              <w:t>.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a</w:t>
            </w:r>
            <w:r w:rsidR="009525DC">
              <w:t>t</w:t>
            </w:r>
            <w:r>
              <w:t xml:space="preserve"> the </w:t>
            </w:r>
            <w:r w:rsidR="003C2446">
              <w:t xml:space="preserve">same </w:t>
            </w:r>
            <w:r>
              <w:t>level of</w:t>
            </w:r>
            <w:r w:rsidR="003C2446">
              <w:t xml:space="preserve"> complexity as</w:t>
            </w:r>
            <w:r>
              <w:t xml:space="preserve">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Arguments pass to the function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 xml:space="preserve">Special </w:t>
            </w:r>
            <w:r w:rsidRPr="00B945D5">
              <w:rPr>
                <w:rFonts w:ascii="Courier New" w:hAnsi="Courier New" w:cs="Courier New"/>
                <w:b/>
                <w:szCs w:val="16"/>
              </w:rPr>
              <w:t>arguments</w:t>
            </w:r>
            <w:r w:rsidRPr="00B945D5">
              <w:rPr>
                <w:b/>
              </w:rPr>
              <w:t xml:space="preserve">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Local variables</w:t>
            </w: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 w:rsidRPr="007605D6">
        <w:rPr>
          <w:rFonts w:ascii="Courier New" w:hAnsi="Courier New" w:cs="Courier New"/>
          <w:b/>
          <w:szCs w:val="16"/>
        </w:rPr>
        <w:t>var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function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if(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else</w:t>
      </w:r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return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var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var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return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if(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else  b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return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14AF" w:rsidRDefault="003A14AF" w:rsidP="00664A47">
      <w:r>
        <w:separator/>
      </w:r>
    </w:p>
  </w:endnote>
  <w:endnote w:type="continuationSeparator" w:id="0">
    <w:p w:rsidR="003A14AF" w:rsidRDefault="003A14AF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3880" w:rsidRDefault="00453880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76DAD">
      <w:rPr>
        <w:noProof/>
      </w:rPr>
      <w:t>2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14AF" w:rsidRDefault="003A14AF" w:rsidP="00664A47">
      <w:r>
        <w:separator/>
      </w:r>
    </w:p>
  </w:footnote>
  <w:footnote w:type="continuationSeparator" w:id="0">
    <w:p w:rsidR="003A14AF" w:rsidRDefault="003A14AF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3F07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423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1093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7E5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3AE7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A7F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15E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9F1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B18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0D97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3FAD"/>
    <w:rsid w:val="001E4611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770"/>
    <w:rsid w:val="0020682D"/>
    <w:rsid w:val="002068D9"/>
    <w:rsid w:val="00206EFC"/>
    <w:rsid w:val="00206F6F"/>
    <w:rsid w:val="00207307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BBF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5F6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5FD5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76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A4A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14AF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446"/>
    <w:rsid w:val="003C296C"/>
    <w:rsid w:val="003C2E89"/>
    <w:rsid w:val="003C2EA0"/>
    <w:rsid w:val="003C32D7"/>
    <w:rsid w:val="003C3308"/>
    <w:rsid w:val="003C3783"/>
    <w:rsid w:val="003C444B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9C8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660B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647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17"/>
    <w:rsid w:val="00451C25"/>
    <w:rsid w:val="00451DB4"/>
    <w:rsid w:val="0045203D"/>
    <w:rsid w:val="004522D3"/>
    <w:rsid w:val="004526C3"/>
    <w:rsid w:val="00453273"/>
    <w:rsid w:val="00453714"/>
    <w:rsid w:val="00453880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521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113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280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17036"/>
    <w:rsid w:val="005203C8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19FD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AF4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720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5E1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8BB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359D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8AA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0F8E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2A9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68DB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4FE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173B9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1E3D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68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2DD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53B4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27B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399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279B6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25B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0639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2344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DC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DAD"/>
    <w:rsid w:val="00976F5C"/>
    <w:rsid w:val="009770A2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1B73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044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E1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2EC8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033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66F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5493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286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5D5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5E7F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09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69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6F69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831"/>
    <w:rsid w:val="00CA2A71"/>
    <w:rsid w:val="00CA2D5B"/>
    <w:rsid w:val="00CA3169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6B83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525F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5197"/>
    <w:rsid w:val="00D06322"/>
    <w:rsid w:val="00D065A9"/>
    <w:rsid w:val="00D06D6F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465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A56"/>
    <w:rsid w:val="00D34F17"/>
    <w:rsid w:val="00D351DE"/>
    <w:rsid w:val="00D367F2"/>
    <w:rsid w:val="00D36A74"/>
    <w:rsid w:val="00D3750E"/>
    <w:rsid w:val="00D40B32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6E92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2E3E"/>
    <w:rsid w:val="00DB381A"/>
    <w:rsid w:val="00DB4693"/>
    <w:rsid w:val="00DB5575"/>
    <w:rsid w:val="00DB5580"/>
    <w:rsid w:val="00DB5B69"/>
    <w:rsid w:val="00DB5D44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58E9"/>
    <w:rsid w:val="00DC603D"/>
    <w:rsid w:val="00DC69AC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6495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50DB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449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63E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D7F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6E79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3B8D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1AB8"/>
    <w:rsid w:val="00F9308C"/>
    <w:rsid w:val="00F936C6"/>
    <w:rsid w:val="00F936EB"/>
    <w:rsid w:val="00F93A4A"/>
    <w:rsid w:val="00F93B97"/>
    <w:rsid w:val="00F94445"/>
    <w:rsid w:val="00F94A96"/>
    <w:rsid w:val="00F955B4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6BB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C0D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7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4D77E1D-0C2D-430E-A59C-6D58F32275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83</TotalTime>
  <Pages>33</Pages>
  <Words>13550</Words>
  <Characters>77237</Characters>
  <Application>Microsoft Office Word</Application>
  <DocSecurity>0</DocSecurity>
  <Lines>643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906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2893</cp:revision>
  <cp:lastPrinted>2016-05-24T05:25:00Z</cp:lastPrinted>
  <dcterms:created xsi:type="dcterms:W3CDTF">2015-09-07T23:01:00Z</dcterms:created>
  <dcterms:modified xsi:type="dcterms:W3CDTF">2016-05-24T06:32:00Z</dcterms:modified>
</cp:coreProperties>
</file>